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168C3D" w14:textId="77777777" w:rsidR="00F14A86" w:rsidRPr="007C6AF7" w:rsidRDefault="00F14A86" w:rsidP="00F14A86">
      <w:pPr>
        <w:pStyle w:val="Encabezado"/>
        <w:jc w:val="center"/>
        <w:rPr>
          <w:b/>
          <w:lang w:val="es-MX"/>
        </w:rPr>
      </w:pPr>
      <w:r>
        <w:rPr>
          <w:b/>
          <w:lang w:val="es-MX"/>
        </w:rPr>
        <w:t xml:space="preserve">              </w:t>
      </w: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7B0EAF37" w14:textId="77777777" w:rsidR="00F14A86" w:rsidRPr="007C6AF7" w:rsidRDefault="00F14A86" w:rsidP="00F14A86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64BBE4" wp14:editId="6A7443C0">
                <wp:simplePos x="0" y="0"/>
                <wp:positionH relativeFrom="column">
                  <wp:posOffset>1557557</wp:posOffset>
                </wp:positionH>
                <wp:positionV relativeFrom="paragraph">
                  <wp:posOffset>9525</wp:posOffset>
                </wp:positionV>
                <wp:extent cx="3083442" cy="457200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457200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E4E9E5A" w14:textId="77777777" w:rsidR="00F14A86" w:rsidRPr="00311CB2" w:rsidRDefault="00F14A86" w:rsidP="00F14A86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311CB2">
                              <w:rPr>
                                <w:rFonts w:ascii="Adelle Sans Light" w:eastAsia="Arial" w:hAnsi="Adelle Sans Light" w:cs="Arial"/>
                                <w:b/>
                                <w:color w:val="auto"/>
                                <w:sz w:val="20"/>
                                <w:szCs w:val="20"/>
                              </w:rPr>
                              <w:t>LICENCIA POR CARGOS DE ELECCIÓN POPULAR</w:t>
                            </w:r>
                          </w:p>
                          <w:p w14:paraId="791D9DE3" w14:textId="77777777" w:rsidR="00F14A86" w:rsidRPr="00311CB2" w:rsidRDefault="00F14A86" w:rsidP="00F14A86">
                            <w:pPr>
                              <w:pStyle w:val="Textoindependiente"/>
                              <w:spacing w:before="63"/>
                              <w:ind w:left="20" w:right="18" w:firstLine="4"/>
                              <w:jc w:val="center"/>
                              <w:rPr>
                                <w:b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14:paraId="003EFA57" w14:textId="77777777" w:rsidR="00F14A86" w:rsidRPr="00311CB2" w:rsidRDefault="00F14A86" w:rsidP="00F14A86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D64BBE4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3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" fillcolor="#cfcdcd [2894]" stroked="f" strokeweight=".5pt">
                <v:textbox>
                  <w:txbxContent>
                    <w:p w14:paraId="0E4E9E5A" w14:textId="77777777" w:rsidR="00F14A86" w:rsidRPr="00311CB2" w:rsidRDefault="00F14A86" w:rsidP="00F14A86">
                      <w:pPr>
                        <w:jc w:val="center"/>
                        <w:rPr>
                          <w:rFonts w:ascii="Adelle Sans Light" w:hAnsi="Adelle Sans Light"/>
                          <w:b/>
                          <w:color w:val="auto"/>
                          <w:sz w:val="20"/>
                          <w:szCs w:val="20"/>
                        </w:rPr>
                      </w:pPr>
                      <w:r w:rsidRPr="00311CB2">
                        <w:rPr>
                          <w:rFonts w:ascii="Adelle Sans Light" w:eastAsia="Arial" w:hAnsi="Adelle Sans Light" w:cs="Arial"/>
                          <w:b/>
                          <w:color w:val="auto"/>
                          <w:sz w:val="20"/>
                          <w:szCs w:val="20"/>
                        </w:rPr>
                        <w:t>LICENCIA POR CARGOS DE ELECCIÓN POPULAR</w:t>
                      </w:r>
                    </w:p>
                    <w:p w14:paraId="791D9DE3" w14:textId="77777777" w:rsidR="00F14A86" w:rsidRPr="00311CB2" w:rsidRDefault="00F14A86" w:rsidP="00F14A86">
                      <w:pPr>
                        <w:pStyle w:val="Textoindependiente"/>
                        <w:spacing w:before="63"/>
                        <w:ind w:left="20" w:right="18" w:firstLine="4"/>
                        <w:jc w:val="center"/>
                        <w:rPr>
                          <w:b/>
                          <w:color w:val="auto"/>
                          <w:sz w:val="16"/>
                          <w:szCs w:val="16"/>
                        </w:rPr>
                      </w:pPr>
                    </w:p>
                    <w:p w14:paraId="003EFA57" w14:textId="77777777" w:rsidR="00F14A86" w:rsidRPr="00311CB2" w:rsidRDefault="00F14A86" w:rsidP="00F14A86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color w:val="auto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54C4035A" w14:textId="54F46DCB" w:rsidR="00F14A86" w:rsidRDefault="00F14A86">
      <w:pPr>
        <w:rPr>
          <w:rFonts w:ascii="Adelle Sans Light" w:hAnsi="Adelle Sans Light"/>
          <w:sz w:val="20"/>
          <w:szCs w:val="20"/>
          <w:lang w:val="es-MX"/>
        </w:rPr>
      </w:pPr>
    </w:p>
    <w:p w14:paraId="4024FA3C" w14:textId="65A0A271" w:rsidR="00F14A86" w:rsidRDefault="00F14A8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B00A87" w14:paraId="6D2E53F4" w14:textId="77777777" w:rsidTr="00311CB2">
        <w:tc>
          <w:tcPr>
            <w:tcW w:w="8828" w:type="dxa"/>
            <w:shd w:val="clear" w:color="auto" w:fill="E7E6E6" w:themeFill="background2"/>
            <w:vAlign w:val="center"/>
          </w:tcPr>
          <w:p w14:paraId="00FFB779" w14:textId="77777777" w:rsidR="00324B27" w:rsidRPr="00B00A87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color w:val="FFFFFF" w:themeColor="background1"/>
                <w:sz w:val="20"/>
                <w:szCs w:val="20"/>
                <w:lang w:val="es-MX"/>
              </w:rPr>
            </w:pPr>
            <w:r w:rsidRPr="00311CB2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25579DEC" w14:textId="77777777" w:rsidR="00324B27" w:rsidRPr="00B00A87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A82A1A" w:rsidRPr="00A82A1A" w14:paraId="0F0A49B8" w14:textId="77777777" w:rsidTr="00324B27">
        <w:tc>
          <w:tcPr>
            <w:tcW w:w="2689" w:type="dxa"/>
            <w:vAlign w:val="center"/>
          </w:tcPr>
          <w:p w14:paraId="2D522381" w14:textId="77777777" w:rsidR="00324B27" w:rsidRPr="00A82A1A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¿A</w:t>
            </w:r>
            <w:r w:rsidRPr="00A82A1A">
              <w:rPr>
                <w:rFonts w:ascii="Adelle Sans Light" w:hAnsi="Adelle Sans Light" w:cs="Arial"/>
                <w:b/>
                <w:color w:val="auto"/>
                <w:spacing w:val="-4"/>
                <w:sz w:val="20"/>
                <w:szCs w:val="20"/>
                <w:lang w:val="es-MX"/>
              </w:rPr>
              <w:t xml:space="preserve"> </w:t>
            </w: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quién</w:t>
            </w:r>
            <w:r w:rsidRPr="00A82A1A">
              <w:rPr>
                <w:rFonts w:ascii="Adelle Sans Light" w:hAnsi="Adelle Sans Light" w:cs="Arial"/>
                <w:b/>
                <w:color w:val="auto"/>
                <w:spacing w:val="-1"/>
                <w:sz w:val="20"/>
                <w:szCs w:val="20"/>
                <w:lang w:val="es-MX"/>
              </w:rPr>
              <w:t xml:space="preserve"> </w:t>
            </w: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va</w:t>
            </w:r>
            <w:r w:rsidRPr="00A82A1A">
              <w:rPr>
                <w:rFonts w:ascii="Adelle Sans Light" w:hAnsi="Adelle Sans Light" w:cs="Arial"/>
                <w:b/>
                <w:color w:val="auto"/>
                <w:spacing w:val="-1"/>
                <w:sz w:val="20"/>
                <w:szCs w:val="20"/>
                <w:lang w:val="es-MX"/>
              </w:rPr>
              <w:t xml:space="preserve"> </w:t>
            </w: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4328CB41" w14:textId="30AD5D71" w:rsidR="00324B27" w:rsidRPr="00A82A1A" w:rsidRDefault="006E3CA5" w:rsidP="005F7239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Al Personal Docente y de Apoyo y Asistencia a la Educación Federal que cuente con plaza con código 10.</w:t>
            </w:r>
          </w:p>
        </w:tc>
      </w:tr>
      <w:tr w:rsidR="00A82A1A" w:rsidRPr="00A82A1A" w14:paraId="35DA4965" w14:textId="77777777" w:rsidTr="006E3CA5">
        <w:trPr>
          <w:trHeight w:val="753"/>
        </w:trPr>
        <w:tc>
          <w:tcPr>
            <w:tcW w:w="2689" w:type="dxa"/>
            <w:vAlign w:val="center"/>
          </w:tcPr>
          <w:p w14:paraId="18BAC7CD" w14:textId="77777777" w:rsidR="00324B27" w:rsidRPr="00A82A1A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48A5B9E6" w14:textId="77777777" w:rsidR="006E3CA5" w:rsidRPr="00A82A1A" w:rsidRDefault="00757051" w:rsidP="005F7239">
            <w:pPr>
              <w:pStyle w:val="Sinespaciado"/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  <w:br w:type="column"/>
            </w:r>
            <w:r w:rsidR="006E3CA5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Otorgar licencia sin goce de sueldo para ausentarse legalmente de sus labores para ocupar cargos de Elección Popular.</w:t>
            </w:r>
          </w:p>
          <w:p w14:paraId="508FC08A" w14:textId="2CAA1006" w:rsidR="006E3CA5" w:rsidRPr="00A82A1A" w:rsidRDefault="006E3CA5" w:rsidP="005F7239">
            <w:pPr>
              <w:pStyle w:val="Sinespaciado"/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El trámite debe realizarse con efectos a los días 1º </w:t>
            </w:r>
            <w:proofErr w:type="spellStart"/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ó</w:t>
            </w:r>
            <w:proofErr w:type="spellEnd"/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16º de cada mes. </w:t>
            </w:r>
          </w:p>
        </w:tc>
      </w:tr>
      <w:tr w:rsidR="00A82A1A" w:rsidRPr="00A82A1A" w14:paraId="28901F51" w14:textId="77777777" w:rsidTr="00324B27">
        <w:tc>
          <w:tcPr>
            <w:tcW w:w="2689" w:type="dxa"/>
            <w:vAlign w:val="center"/>
          </w:tcPr>
          <w:p w14:paraId="123E8AAD" w14:textId="77777777" w:rsidR="00324B27" w:rsidRPr="00A82A1A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045AC04E" w14:textId="271F2CA9" w:rsidR="00324B27" w:rsidRPr="00A82A1A" w:rsidRDefault="006E3CA5" w:rsidP="00324B27">
            <w:pPr>
              <w:spacing w:line="276" w:lineRule="auto"/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Presencial.</w:t>
            </w:r>
          </w:p>
        </w:tc>
      </w:tr>
      <w:tr w:rsidR="00324B27" w:rsidRPr="00A82A1A" w14:paraId="74822E2E" w14:textId="77777777" w:rsidTr="00324B27">
        <w:tc>
          <w:tcPr>
            <w:tcW w:w="2689" w:type="dxa"/>
            <w:vAlign w:val="center"/>
          </w:tcPr>
          <w:p w14:paraId="3C0E3BFF" w14:textId="77777777" w:rsidR="00324B27" w:rsidRPr="00A82A1A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1A0EF614" w14:textId="77777777" w:rsidR="006E3CA5" w:rsidRPr="00A82A1A" w:rsidRDefault="006E3CA5" w:rsidP="005F7239">
            <w:pPr>
              <w:pStyle w:val="Sinespaciado"/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Resolutivo y Movimiento de Personal.   </w:t>
            </w:r>
          </w:p>
          <w:p w14:paraId="10B7C160" w14:textId="0CA74B6A" w:rsidR="00324B27" w:rsidRPr="00A82A1A" w:rsidRDefault="006E3CA5" w:rsidP="005F7239">
            <w:pPr>
              <w:pStyle w:val="Sinespaciado"/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La licencia deberá tramitarse con 45 días naturales de anticipación.  </w:t>
            </w:r>
          </w:p>
        </w:tc>
      </w:tr>
    </w:tbl>
    <w:p w14:paraId="41327E4A" w14:textId="77777777" w:rsidR="00324B27" w:rsidRPr="00A82A1A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A82A1A" w:rsidRPr="00A82A1A" w14:paraId="7C75CE3C" w14:textId="77777777" w:rsidTr="00311CB2">
        <w:tc>
          <w:tcPr>
            <w:tcW w:w="8828" w:type="dxa"/>
            <w:shd w:val="clear" w:color="auto" w:fill="E7E6E6" w:themeFill="background2"/>
            <w:vAlign w:val="center"/>
          </w:tcPr>
          <w:p w14:paraId="4923C628" w14:textId="77777777" w:rsidR="00324B27" w:rsidRPr="00A82A1A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Requisitos</w:t>
            </w:r>
          </w:p>
        </w:tc>
      </w:tr>
    </w:tbl>
    <w:p w14:paraId="4E75CE9B" w14:textId="77777777" w:rsidR="00324B27" w:rsidRPr="00A82A1A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A82A1A" w14:paraId="6D56087F" w14:textId="77777777" w:rsidTr="00827A0B">
        <w:tc>
          <w:tcPr>
            <w:tcW w:w="8784" w:type="dxa"/>
            <w:vAlign w:val="center"/>
          </w:tcPr>
          <w:p w14:paraId="2CEACA2C" w14:textId="716675CB" w:rsidR="006E3CA5" w:rsidRPr="00A82A1A" w:rsidRDefault="006E3CA5" w:rsidP="005F7239">
            <w:pPr>
              <w:numPr>
                <w:ilvl w:val="0"/>
                <w:numId w:val="6"/>
              </w:numPr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Solicitud de movimiento de licencia </w:t>
            </w:r>
            <w:r w:rsidR="008B1038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y prorroga de licencia</w:t>
            </w:r>
            <w:hyperlink r:id="rId8">
              <w:r w:rsidRPr="00A82A1A">
                <w:rPr>
                  <w:rFonts w:ascii="Adelle Sans Light" w:eastAsia="Arial" w:hAnsi="Adelle Sans Light" w:cs="Arial"/>
                  <w:color w:val="auto"/>
                  <w:sz w:val="20"/>
                  <w:szCs w:val="20"/>
                </w:rPr>
                <w:t>.</w:t>
              </w:r>
            </w:hyperlink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</w:t>
            </w:r>
          </w:p>
          <w:p w14:paraId="465AC3CA" w14:textId="77777777" w:rsidR="006E3CA5" w:rsidRPr="00A82A1A" w:rsidRDefault="006E3CA5" w:rsidP="005F7239">
            <w:pPr>
              <w:numPr>
                <w:ilvl w:val="0"/>
                <w:numId w:val="6"/>
              </w:numPr>
              <w:spacing w:after="1"/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proofErr w:type="spellStart"/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Basificación</w:t>
            </w:r>
            <w:proofErr w:type="spellEnd"/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o nombramiento de cada una de las claves.  </w:t>
            </w:r>
          </w:p>
          <w:p w14:paraId="2315F301" w14:textId="08B9E450" w:rsidR="006E3CA5" w:rsidRPr="00A82A1A" w:rsidRDefault="006E3CA5" w:rsidP="005F7239">
            <w:pPr>
              <w:numPr>
                <w:ilvl w:val="0"/>
                <w:numId w:val="6"/>
              </w:numPr>
              <w:spacing w:line="259" w:lineRule="auto"/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Constancia de no adeudo firmada por el Jefe Inmediato, dirigida al Director (a) de Recursos Humanos</w:t>
            </w:r>
            <w:r w:rsidR="008B1038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. (formato libre)</w:t>
            </w: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</w:t>
            </w:r>
          </w:p>
          <w:p w14:paraId="605953DE" w14:textId="6552F225" w:rsidR="008B1038" w:rsidRPr="00A82A1A" w:rsidRDefault="006E3CA5" w:rsidP="005F7239">
            <w:pPr>
              <w:numPr>
                <w:ilvl w:val="0"/>
                <w:numId w:val="6"/>
              </w:numPr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Constancia de servicios emitida por el Jefe Inmediato, dirigida a; A quien corresponda con</w:t>
            </w:r>
            <w:r w:rsidR="005F7239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</w:t>
            </w: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efectos desde que inició en el Centro de Trabajo actual hasta un día antes de solicitar la licencia.</w:t>
            </w:r>
            <w:r w:rsidR="008B1038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</w:t>
            </w:r>
          </w:p>
          <w:p w14:paraId="648E2B54" w14:textId="7029D847" w:rsidR="006E3CA5" w:rsidRPr="00A82A1A" w:rsidRDefault="008B1038" w:rsidP="005F7239">
            <w:pPr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              (formato libre)</w:t>
            </w:r>
            <w:r w:rsidR="006E3CA5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</w:t>
            </w:r>
          </w:p>
          <w:p w14:paraId="3D2119FF" w14:textId="77777777" w:rsidR="006E3CA5" w:rsidRPr="00A82A1A" w:rsidRDefault="006E3CA5" w:rsidP="005F7239">
            <w:pPr>
              <w:numPr>
                <w:ilvl w:val="0"/>
                <w:numId w:val="6"/>
              </w:numPr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Nombramiento y constancia de mayoría del cargo de elección popular.  </w:t>
            </w:r>
          </w:p>
          <w:p w14:paraId="39EF155E" w14:textId="77777777" w:rsidR="006E3CA5" w:rsidRPr="00A82A1A" w:rsidRDefault="006E3CA5" w:rsidP="005F7239">
            <w:pPr>
              <w:numPr>
                <w:ilvl w:val="0"/>
                <w:numId w:val="6"/>
              </w:numPr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Identificación Oficial (Copia de Credencial para votar, Cédula Profesional o Pasaporte). </w:t>
            </w:r>
          </w:p>
          <w:p w14:paraId="241386CD" w14:textId="77777777" w:rsidR="006E3CA5" w:rsidRPr="00A82A1A" w:rsidRDefault="006E3CA5" w:rsidP="005F7239">
            <w:pPr>
              <w:numPr>
                <w:ilvl w:val="0"/>
                <w:numId w:val="6"/>
              </w:numPr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CURP (copia)</w:t>
            </w:r>
          </w:p>
          <w:p w14:paraId="1C271D2C" w14:textId="6B05D2AF" w:rsidR="006E3CA5" w:rsidRPr="00A82A1A" w:rsidRDefault="006E3CA5" w:rsidP="005F7239">
            <w:pPr>
              <w:numPr>
                <w:ilvl w:val="0"/>
                <w:numId w:val="6"/>
              </w:numPr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Ultimo talón de pago (copia)</w:t>
            </w:r>
          </w:p>
          <w:p w14:paraId="597071DE" w14:textId="77777777" w:rsidR="006E3CA5" w:rsidRPr="00A82A1A" w:rsidRDefault="006E3CA5" w:rsidP="005F7239">
            <w:pPr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</w:p>
          <w:p w14:paraId="09C53384" w14:textId="2396EB64" w:rsidR="00DC271A" w:rsidRPr="00A82A1A" w:rsidRDefault="006E3CA5" w:rsidP="005F7239">
            <w:pPr>
              <w:jc w:val="both"/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La licencia deberá tramitarse con 45 días naturales, previos a la fecha de solicitud de inicio de la licencia.</w:t>
            </w:r>
          </w:p>
        </w:tc>
      </w:tr>
    </w:tbl>
    <w:p w14:paraId="1890DD29" w14:textId="2F0F4530" w:rsidR="00324B27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77DE0CC3" w14:textId="7A51BBCD" w:rsidR="00F14A86" w:rsidRDefault="00F14A86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2C9EB0D1" w14:textId="5EF219D1" w:rsidR="004A0224" w:rsidRDefault="004A0224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08D5433E" w14:textId="78814C9B" w:rsidR="004A0224" w:rsidRDefault="004A0224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1364C129" w14:textId="1B52F646" w:rsidR="004A0224" w:rsidRDefault="004A0224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3B47DBF2" w14:textId="77777777" w:rsidR="00335BB4" w:rsidRDefault="00335BB4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08812C77" w14:textId="62B1F2AF" w:rsidR="00BD7318" w:rsidRDefault="00BD7318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3BC936E4" w14:textId="77777777" w:rsidR="004A0224" w:rsidRPr="00A82A1A" w:rsidRDefault="004A0224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A82A1A" w:rsidRPr="00A82A1A" w14:paraId="5A711B48" w14:textId="77777777" w:rsidTr="00311CB2">
        <w:tc>
          <w:tcPr>
            <w:tcW w:w="8828" w:type="dxa"/>
            <w:shd w:val="clear" w:color="auto" w:fill="E7E6E6" w:themeFill="background2"/>
            <w:vAlign w:val="center"/>
          </w:tcPr>
          <w:p w14:paraId="5E93780B" w14:textId="77777777" w:rsidR="00324B27" w:rsidRPr="00A82A1A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lastRenderedPageBreak/>
              <w:t>Pasos a Seguir</w:t>
            </w:r>
          </w:p>
        </w:tc>
      </w:tr>
    </w:tbl>
    <w:p w14:paraId="3A597213" w14:textId="590C9547" w:rsidR="004A0224" w:rsidRDefault="00337637" w:rsidP="001906E3">
      <w:pPr>
        <w:spacing w:line="276" w:lineRule="auto"/>
        <w:ind w:left="-284"/>
      </w:pPr>
      <w:r>
        <w:object w:dxaOrig="11548" w:dyaOrig="2446" w14:anchorId="521BA4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108.75pt" o:ole="">
            <v:imagedata r:id="rId9" o:title=""/>
          </v:shape>
          <o:OLEObject Type="Embed" ProgID="Visio.Drawing.11" ShapeID="_x0000_i1025" DrawAspect="Content" ObjectID="_1778924317" r:id="rId10"/>
        </w:object>
      </w:r>
    </w:p>
    <w:p w14:paraId="40307877" w14:textId="314B8C7D" w:rsidR="00324B27" w:rsidRDefault="00324B27" w:rsidP="001906E3">
      <w:pPr>
        <w:spacing w:line="276" w:lineRule="auto"/>
        <w:ind w:left="-284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1906E3" w:rsidRPr="00A82A1A" w14:paraId="3C840A7F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00684DF9" w14:textId="20D1F32B" w:rsidR="001906E3" w:rsidRPr="00A82A1A" w:rsidRDefault="001906E3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Descripción</w:t>
            </w:r>
          </w:p>
        </w:tc>
      </w:tr>
    </w:tbl>
    <w:p w14:paraId="60C6D7A3" w14:textId="77777777" w:rsidR="001906E3" w:rsidRPr="00A82A1A" w:rsidRDefault="001906E3" w:rsidP="001906E3">
      <w:pPr>
        <w:spacing w:line="240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A82A1A" w14:paraId="52A8DE45" w14:textId="77777777" w:rsidTr="00324B27">
        <w:tc>
          <w:tcPr>
            <w:tcW w:w="8828" w:type="dxa"/>
            <w:vAlign w:val="center"/>
          </w:tcPr>
          <w:p w14:paraId="3E2F28F6" w14:textId="77777777" w:rsidR="006E3CA5" w:rsidRPr="00A82A1A" w:rsidRDefault="006E3CA5" w:rsidP="006E3CA5">
            <w:pPr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Paso 1. Consulte los requisitos que se mencionan en esta cédula. </w:t>
            </w:r>
          </w:p>
          <w:p w14:paraId="324347AD" w14:textId="77777777" w:rsidR="006E3CA5" w:rsidRPr="00A82A1A" w:rsidRDefault="006E3CA5" w:rsidP="006E3CA5">
            <w:pPr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</w:t>
            </w:r>
          </w:p>
          <w:p w14:paraId="5A217750" w14:textId="00B50BA0" w:rsidR="006E3CA5" w:rsidRPr="00A82A1A" w:rsidRDefault="005F7239" w:rsidP="006E3CA5">
            <w:pPr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Paso 2. Descargue la solicitud</w:t>
            </w:r>
            <w:hyperlink r:id="rId11">
              <w:r w:rsidR="006E3CA5" w:rsidRPr="00A82A1A">
                <w:rPr>
                  <w:rFonts w:ascii="Adelle Sans Light" w:eastAsia="Arial" w:hAnsi="Adelle Sans Light" w:cs="Arial"/>
                  <w:color w:val="auto"/>
                  <w:sz w:val="20"/>
                  <w:szCs w:val="20"/>
                </w:rPr>
                <w:t>,</w:t>
              </w:r>
            </w:hyperlink>
            <w:r w:rsidR="006E3CA5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el llenado de la solicitud puede </w:t>
            </w: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realizarse con letra de molde o</w:t>
            </w:r>
            <w:r w:rsidR="006E3CA5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 computadora. </w:t>
            </w:r>
          </w:p>
          <w:p w14:paraId="50EB0C22" w14:textId="77777777" w:rsidR="006E3CA5" w:rsidRPr="00A82A1A" w:rsidRDefault="006E3CA5" w:rsidP="006E3CA5">
            <w:pPr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 </w:t>
            </w:r>
          </w:p>
          <w:p w14:paraId="643D468C" w14:textId="3C8B9C58" w:rsidR="006E3CA5" w:rsidRPr="00A82A1A" w:rsidRDefault="006E3CA5" w:rsidP="006E3CA5">
            <w:pPr>
              <w:ind w:left="708" w:hanging="708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Paso 3.  Integre y entregue en el departamento de Servicios al personal</w:t>
            </w:r>
            <w:r w:rsidR="005F7239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.</w:t>
            </w:r>
            <w:r w:rsidRPr="00A82A1A">
              <w:rPr>
                <w:rFonts w:ascii="Adelle Sans Light" w:hAnsi="Adelle Sans Light"/>
                <w:color w:val="auto"/>
                <w:sz w:val="20"/>
                <w:szCs w:val="20"/>
              </w:rPr>
              <w:t xml:space="preserve"> </w:t>
            </w:r>
          </w:p>
          <w:p w14:paraId="1DC84CAB" w14:textId="52F99DAE" w:rsidR="006E3CA5" w:rsidRPr="00A82A1A" w:rsidRDefault="006E3CA5" w:rsidP="006E3CA5">
            <w:pPr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Paso 4. Recibe acuse de recepción correspondiente del trámite para seguimiento</w:t>
            </w:r>
            <w:r w:rsidR="005F7239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.</w:t>
            </w: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</w:t>
            </w:r>
          </w:p>
          <w:p w14:paraId="2831ED80" w14:textId="120D5D22" w:rsidR="006E3CA5" w:rsidRPr="00A82A1A" w:rsidRDefault="006E3CA5" w:rsidP="006E3CA5">
            <w:pPr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Paso 5. </w:t>
            </w:r>
            <w:r w:rsidRPr="00A82A1A">
              <w:rPr>
                <w:rFonts w:ascii="Adelle Sans Light" w:eastAsia="Arial" w:hAnsi="Adelle Sans Light" w:cs="Arial"/>
                <w:b/>
                <w:color w:val="auto"/>
                <w:sz w:val="20"/>
                <w:szCs w:val="20"/>
              </w:rPr>
              <w:t>Trámite favorable</w:t>
            </w: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: Recibirá el resolutivo en un máximo de 5 días hábiles y el movimiento de personal en un máximo de 3 meses.  </w:t>
            </w:r>
          </w:p>
          <w:p w14:paraId="6F956DF9" w14:textId="3DCC839E" w:rsidR="008E7430" w:rsidRPr="00A82A1A" w:rsidRDefault="006E3CA5" w:rsidP="006E3CA5">
            <w:pPr>
              <w:spacing w:line="276" w:lineRule="auto"/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eastAsia="Arial" w:hAnsi="Adelle Sans Light" w:cs="Arial"/>
                <w:b/>
                <w:color w:val="auto"/>
                <w:sz w:val="20"/>
                <w:szCs w:val="20"/>
              </w:rPr>
              <w:t>Trámite no favorable</w:t>
            </w: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: Se informará el motivo de no procedencia en el momento.</w:t>
            </w:r>
            <w:r w:rsidR="00DC271A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</w:t>
            </w:r>
          </w:p>
        </w:tc>
      </w:tr>
    </w:tbl>
    <w:p w14:paraId="3363DDCD" w14:textId="77777777" w:rsidR="00324B27" w:rsidRPr="00A82A1A" w:rsidRDefault="00324B27" w:rsidP="001906E3">
      <w:pPr>
        <w:spacing w:line="240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A82A1A" w:rsidRPr="00A82A1A" w14:paraId="65479EF8" w14:textId="77777777" w:rsidTr="00311CB2">
        <w:tc>
          <w:tcPr>
            <w:tcW w:w="8828" w:type="dxa"/>
            <w:shd w:val="clear" w:color="auto" w:fill="E7E6E6" w:themeFill="background2"/>
            <w:vAlign w:val="center"/>
          </w:tcPr>
          <w:p w14:paraId="1940C80F" w14:textId="77777777" w:rsidR="00324B27" w:rsidRPr="00A82A1A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07AA80CA" w14:textId="77777777" w:rsidR="00324B27" w:rsidRPr="00A82A1A" w:rsidRDefault="00324B27" w:rsidP="001906E3">
      <w:pPr>
        <w:spacing w:line="240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A82A1A" w:rsidRPr="00A82A1A" w14:paraId="112C931D" w14:textId="77777777" w:rsidTr="00324B27">
        <w:tc>
          <w:tcPr>
            <w:tcW w:w="2689" w:type="dxa"/>
            <w:vAlign w:val="center"/>
          </w:tcPr>
          <w:p w14:paraId="331B800E" w14:textId="77777777" w:rsidR="00324B27" w:rsidRPr="00A82A1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410C552E" w14:textId="77777777" w:rsidR="00324B27" w:rsidRPr="00A82A1A" w:rsidRDefault="00DC271A" w:rsidP="00DC271A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5 días hábiles.   </w:t>
            </w:r>
          </w:p>
        </w:tc>
      </w:tr>
      <w:tr w:rsidR="00A82A1A" w:rsidRPr="00A82A1A" w14:paraId="026D7FC6" w14:textId="77777777" w:rsidTr="00324B27">
        <w:tc>
          <w:tcPr>
            <w:tcW w:w="2689" w:type="dxa"/>
            <w:vAlign w:val="center"/>
          </w:tcPr>
          <w:p w14:paraId="76148B5C" w14:textId="77777777" w:rsidR="00324B27" w:rsidRPr="00A82A1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0D3341BC" w14:textId="24A8C513" w:rsidR="00324B27" w:rsidRPr="00A82A1A" w:rsidRDefault="004221EA" w:rsidP="006E3CA5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Sin Costo</w:t>
            </w:r>
            <w:r w:rsidR="005F7239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. </w:t>
            </w:r>
          </w:p>
        </w:tc>
      </w:tr>
      <w:tr w:rsidR="00324B27" w:rsidRPr="00A82A1A" w14:paraId="0EE9FA96" w14:textId="77777777" w:rsidTr="00324B27">
        <w:tc>
          <w:tcPr>
            <w:tcW w:w="2689" w:type="dxa"/>
            <w:vAlign w:val="center"/>
          </w:tcPr>
          <w:p w14:paraId="3DCB846E" w14:textId="77777777" w:rsidR="00324B27" w:rsidRPr="00A82A1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43A43DF7" w14:textId="56431424" w:rsidR="00324B27" w:rsidRPr="00A82A1A" w:rsidRDefault="006E3CA5" w:rsidP="006E3CA5">
            <w:pPr>
              <w:spacing w:after="4" w:line="249" w:lineRule="auto"/>
              <w:ind w:left="-5" w:hanging="10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Secretaría de Educación Pública, Oficinas Centrales ubicada en calle Jesús Reyes Heroles, s/n entre 35 y 37 Norte, Col. Nueva Aurora, Puebla, en el Área de Servicios al Personal, Módulo 14 del Departamento de Recursos Humanos Federal, de lunes a viernes de 8:00 a 15:00 horas. </w:t>
            </w:r>
          </w:p>
        </w:tc>
      </w:tr>
    </w:tbl>
    <w:p w14:paraId="413EF567" w14:textId="147A1481" w:rsidR="00324B27" w:rsidRDefault="00324B27" w:rsidP="001906E3">
      <w:pPr>
        <w:spacing w:line="240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2A7144EC" w14:textId="566DE414" w:rsidR="004A0224" w:rsidRDefault="004A0224" w:rsidP="001906E3">
      <w:pPr>
        <w:spacing w:line="240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4104F555" w14:textId="77777777" w:rsidR="00335BB4" w:rsidRDefault="00335BB4" w:rsidP="001906E3">
      <w:pPr>
        <w:spacing w:line="240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3FBCA82E" w14:textId="77777777" w:rsidR="00335BB4" w:rsidRDefault="00335BB4" w:rsidP="001906E3">
      <w:pPr>
        <w:spacing w:line="240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0BBDD47C" w14:textId="77777777" w:rsidR="00335BB4" w:rsidRDefault="00335BB4" w:rsidP="001906E3">
      <w:pPr>
        <w:spacing w:line="240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p w14:paraId="50D3C502" w14:textId="77777777" w:rsidR="004A0224" w:rsidRPr="00A82A1A" w:rsidRDefault="004A0224" w:rsidP="001906E3">
      <w:pPr>
        <w:spacing w:line="240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A82A1A" w:rsidRPr="00A82A1A" w14:paraId="28854C03" w14:textId="77777777" w:rsidTr="00311CB2">
        <w:tc>
          <w:tcPr>
            <w:tcW w:w="8828" w:type="dxa"/>
            <w:shd w:val="clear" w:color="auto" w:fill="E7E6E6" w:themeFill="background2"/>
            <w:vAlign w:val="center"/>
          </w:tcPr>
          <w:p w14:paraId="27595101" w14:textId="77777777" w:rsidR="00324B27" w:rsidRPr="00A82A1A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lastRenderedPageBreak/>
              <w:t>Área Responsable</w:t>
            </w:r>
          </w:p>
        </w:tc>
      </w:tr>
    </w:tbl>
    <w:p w14:paraId="1CC1CEDB" w14:textId="77777777" w:rsidR="00324B27" w:rsidRPr="00A82A1A" w:rsidRDefault="00324B27" w:rsidP="001906E3">
      <w:pPr>
        <w:spacing w:line="240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A82A1A" w:rsidRPr="00A82A1A" w14:paraId="0C5DB1B0" w14:textId="77777777" w:rsidTr="00C33133">
        <w:tc>
          <w:tcPr>
            <w:tcW w:w="2689" w:type="dxa"/>
            <w:vAlign w:val="center"/>
          </w:tcPr>
          <w:p w14:paraId="52297123" w14:textId="77777777" w:rsidR="00324B27" w:rsidRPr="00A82A1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1AE633CB" w14:textId="77777777" w:rsidR="00324B27" w:rsidRPr="00A82A1A" w:rsidRDefault="00C923BA" w:rsidP="009334FD">
            <w:pPr>
              <w:pStyle w:val="Textoindependiente"/>
              <w:spacing w:before="99"/>
              <w:rPr>
                <w:rFonts w:ascii="Adelle Sans Light" w:hAnsi="Adelle Sans Light"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Departamento de Recursos Humanos </w:t>
            </w:r>
            <w:r w:rsidR="004221EA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Federal</w:t>
            </w:r>
          </w:p>
        </w:tc>
      </w:tr>
      <w:tr w:rsidR="00A82A1A" w:rsidRPr="00A82A1A" w14:paraId="6374F1BC" w14:textId="77777777" w:rsidTr="00C33133">
        <w:tc>
          <w:tcPr>
            <w:tcW w:w="2689" w:type="dxa"/>
            <w:vAlign w:val="center"/>
          </w:tcPr>
          <w:p w14:paraId="01767699" w14:textId="77777777" w:rsidR="00324B27" w:rsidRPr="00A82A1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38B06DE6" w14:textId="77777777" w:rsidR="00324B27" w:rsidRPr="00A82A1A" w:rsidRDefault="004221EA" w:rsidP="009334FD">
            <w:pPr>
              <w:pStyle w:val="Textoindependiente"/>
              <w:spacing w:before="99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María del Carmen de la </w:t>
            </w:r>
            <w:proofErr w:type="spellStart"/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Llata</w:t>
            </w:r>
            <w:proofErr w:type="spellEnd"/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 Herrera</w:t>
            </w:r>
          </w:p>
        </w:tc>
      </w:tr>
      <w:tr w:rsidR="00A82A1A" w:rsidRPr="00A82A1A" w14:paraId="371FB4B7" w14:textId="77777777" w:rsidTr="00C33133">
        <w:tc>
          <w:tcPr>
            <w:tcW w:w="2689" w:type="dxa"/>
            <w:vAlign w:val="center"/>
          </w:tcPr>
          <w:p w14:paraId="186AB528" w14:textId="77777777" w:rsidR="00324B27" w:rsidRPr="00A82A1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50B47CAC" w14:textId="783FD7F5" w:rsidR="00324B27" w:rsidRPr="00A82A1A" w:rsidRDefault="00C923BA" w:rsidP="009334FD">
            <w:pPr>
              <w:pStyle w:val="Textoindependiente"/>
              <w:spacing w:before="99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222 229 69 00 extensiones </w:t>
            </w:r>
            <w:r w:rsidR="009334FD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1202</w:t>
            </w:r>
          </w:p>
        </w:tc>
      </w:tr>
      <w:tr w:rsidR="00324B27" w:rsidRPr="00A82A1A" w14:paraId="063887EF" w14:textId="77777777" w:rsidTr="00C33133">
        <w:tc>
          <w:tcPr>
            <w:tcW w:w="2689" w:type="dxa"/>
            <w:vAlign w:val="center"/>
          </w:tcPr>
          <w:p w14:paraId="5664AF57" w14:textId="77777777" w:rsidR="00324B27" w:rsidRPr="00A82A1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6FA774CB" w14:textId="29D5805C" w:rsidR="00324B27" w:rsidRPr="00A82A1A" w:rsidRDefault="009334FD" w:rsidP="0088617E">
            <w:pPr>
              <w:pStyle w:val="Textoindependiente"/>
              <w:spacing w:before="99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En calle Jesús Reyes Heroles, s/n entre 35 y 37 Norte, Col. Nueva Aurora, Puebla</w:t>
            </w:r>
            <w:r w:rsidR="00845ED6"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 xml:space="preserve">. </w:t>
            </w:r>
          </w:p>
        </w:tc>
      </w:tr>
      <w:tr w:rsidR="00335BB4" w:rsidRPr="00A82A1A" w14:paraId="6DF5C7B0" w14:textId="77777777" w:rsidTr="00C33133">
        <w:tc>
          <w:tcPr>
            <w:tcW w:w="2689" w:type="dxa"/>
            <w:vAlign w:val="center"/>
          </w:tcPr>
          <w:p w14:paraId="50EE0AD8" w14:textId="49C471C8" w:rsidR="00335BB4" w:rsidRPr="00A82A1A" w:rsidRDefault="00335BB4" w:rsidP="00C33133">
            <w:pPr>
              <w:spacing w:line="276" w:lineRule="auto"/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color w:val="auto"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5722D297" w14:textId="41C202BB" w:rsidR="00335BB4" w:rsidRPr="00A82A1A" w:rsidRDefault="00335BB4" w:rsidP="0088617E">
            <w:pPr>
              <w:pStyle w:val="Textoindependiente"/>
              <w:spacing w:before="99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8:00 a 15:00</w:t>
            </w:r>
          </w:p>
        </w:tc>
      </w:tr>
      <w:tr w:rsidR="00A82A1A" w:rsidRPr="00A82A1A" w14:paraId="4E215DA6" w14:textId="77777777" w:rsidTr="00311CB2">
        <w:tc>
          <w:tcPr>
            <w:tcW w:w="8828" w:type="dxa"/>
            <w:gridSpan w:val="2"/>
            <w:shd w:val="clear" w:color="auto" w:fill="E7E6E6" w:themeFill="background2"/>
            <w:vAlign w:val="center"/>
          </w:tcPr>
          <w:p w14:paraId="0862B75F" w14:textId="77777777" w:rsidR="00324B27" w:rsidRPr="00A82A1A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</w:pPr>
            <w:r w:rsidRPr="00A82A1A">
              <w:rPr>
                <w:rFonts w:ascii="Adelle Sans Light" w:hAnsi="Adelle Sans Light"/>
                <w:b/>
                <w:color w:val="auto"/>
                <w:sz w:val="20"/>
                <w:szCs w:val="20"/>
                <w:lang w:val="es-MX"/>
              </w:rPr>
              <w:t>Notas</w:t>
            </w:r>
          </w:p>
        </w:tc>
      </w:tr>
    </w:tbl>
    <w:p w14:paraId="71129499" w14:textId="77777777" w:rsidR="00324B27" w:rsidRPr="00A82A1A" w:rsidRDefault="00324B27" w:rsidP="00324B27">
      <w:pPr>
        <w:spacing w:line="276" w:lineRule="auto"/>
        <w:rPr>
          <w:rFonts w:ascii="Adelle Sans Light" w:hAnsi="Adelle Sans Light"/>
          <w:color w:val="auto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A82A1A" w:rsidRPr="00A82A1A" w14:paraId="6F38F26B" w14:textId="77777777" w:rsidTr="00C33133">
        <w:tc>
          <w:tcPr>
            <w:tcW w:w="8828" w:type="dxa"/>
            <w:vAlign w:val="center"/>
          </w:tcPr>
          <w:p w14:paraId="7D021E71" w14:textId="7919C766" w:rsidR="00324B27" w:rsidRPr="00A82A1A" w:rsidRDefault="009334FD" w:rsidP="005F7239">
            <w:pPr>
              <w:pStyle w:val="Prrafodelista"/>
              <w:widowControl w:val="0"/>
              <w:numPr>
                <w:ilvl w:val="0"/>
                <w:numId w:val="8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Este trámite se realiza durante todo el año con excepción del periodo vacacional o receso escolar marcado en el calendario escolar de la Secretaría de Educación Pública.</w:t>
            </w:r>
          </w:p>
          <w:p w14:paraId="029A298F" w14:textId="35C2D502" w:rsidR="009334FD" w:rsidRPr="00A82A1A" w:rsidRDefault="009334FD" w:rsidP="005F7239">
            <w:pPr>
              <w:pStyle w:val="Prrafodelista"/>
              <w:widowControl w:val="0"/>
              <w:numPr>
                <w:ilvl w:val="0"/>
                <w:numId w:val="8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hAnsi="Adelle Sans Light"/>
                <w:color w:val="auto"/>
                <w:sz w:val="20"/>
                <w:szCs w:val="20"/>
              </w:rPr>
            </w:pPr>
            <w:r w:rsidRPr="00A82A1A">
              <w:rPr>
                <w:rFonts w:ascii="Adelle Sans Light" w:eastAsia="Arial" w:hAnsi="Adelle Sans Light" w:cs="Arial"/>
                <w:color w:val="auto"/>
                <w:sz w:val="20"/>
                <w:szCs w:val="20"/>
              </w:rPr>
              <w:t>En caso de requerir reanudación o prórroga, deberá realizar su trámite con 45 días anteriores al final de esta licencia.</w:t>
            </w:r>
          </w:p>
        </w:tc>
      </w:tr>
    </w:tbl>
    <w:p w14:paraId="76B8D7CD" w14:textId="77777777" w:rsidR="00827A0B" w:rsidRPr="00B00A87" w:rsidRDefault="00827A0B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B00A87" w14:paraId="2117C40A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2C3BB7A7" w14:textId="77777777" w:rsidR="007C6AF7" w:rsidRPr="00B00A87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0A0155F7" w14:textId="56B9138E" w:rsidR="00324B27" w:rsidRPr="00B00A87" w:rsidRDefault="00324B27" w:rsidP="007C6AF7">
            <w:pPr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00A8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2" w:history="1">
              <w:r w:rsidR="00CE69AA" w:rsidRPr="00B00A87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7C6AF7" w:rsidRPr="00B00A8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B00A8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o comuníquese al</w:t>
            </w:r>
            <w:r w:rsidR="007C6AF7" w:rsidRPr="00B00A8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B00A8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teléfono 222 303 46 00 extensiones </w:t>
            </w:r>
            <w:r w:rsidR="001F6132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1F6132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704BA577" w14:textId="77777777" w:rsidR="007C6AF7" w:rsidRPr="00B00A87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27C86636" w14:textId="77777777" w:rsidR="00324B27" w:rsidRPr="00BD7318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BD7318" w:rsidSect="004A0224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2269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239FF5" w14:textId="77777777" w:rsidR="00426757" w:rsidRDefault="00426757" w:rsidP="007C6AF7">
      <w:pPr>
        <w:spacing w:after="0" w:line="240" w:lineRule="auto"/>
      </w:pPr>
      <w:r>
        <w:separator/>
      </w:r>
    </w:p>
  </w:endnote>
  <w:endnote w:type="continuationSeparator" w:id="0">
    <w:p w14:paraId="32FFA811" w14:textId="77777777" w:rsidR="00426757" w:rsidRDefault="00426757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F62249" w14:textId="77777777" w:rsidR="000A257E" w:rsidRDefault="000A257E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B1C1A8" w14:textId="77777777" w:rsidR="000A257E" w:rsidRDefault="000A257E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FEFDC1" w14:textId="77777777" w:rsidR="000A257E" w:rsidRDefault="000A257E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C07E31" w14:textId="77777777" w:rsidR="00426757" w:rsidRDefault="00426757" w:rsidP="007C6AF7">
      <w:pPr>
        <w:spacing w:after="0" w:line="240" w:lineRule="auto"/>
      </w:pPr>
      <w:r>
        <w:separator/>
      </w:r>
    </w:p>
  </w:footnote>
  <w:footnote w:type="continuationSeparator" w:id="0">
    <w:p w14:paraId="07ED2BA2" w14:textId="77777777" w:rsidR="00426757" w:rsidRDefault="00426757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8001A0" w14:textId="77777777" w:rsidR="000A257E" w:rsidRDefault="000A257E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B617DD" w14:textId="2238F84B" w:rsidR="007C6AF7" w:rsidRDefault="004A0224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7E9A07D2" wp14:editId="7E2413B3">
          <wp:simplePos x="0" y="0"/>
          <wp:positionH relativeFrom="page">
            <wp:posOffset>-19050</wp:posOffset>
          </wp:positionH>
          <wp:positionV relativeFrom="paragraph">
            <wp:posOffset>-449580</wp:posOffset>
          </wp:positionV>
          <wp:extent cx="7781925" cy="10054582"/>
          <wp:effectExtent l="0" t="0" r="0" b="4445"/>
          <wp:wrapNone/>
          <wp:docPr id="8" name="Imagen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Imagen 8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3913" cy="100571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20BACE81" w14:textId="77777777" w:rsidR="007C6AF7" w:rsidRDefault="007C6AF7">
    <w:pPr>
      <w:pStyle w:val="Encabezado"/>
    </w:pPr>
  </w:p>
  <w:p w14:paraId="3990E72E" w14:textId="0831ED39" w:rsidR="007C6AF7" w:rsidRDefault="007C6AF7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A1521E" w14:textId="77777777" w:rsidR="000A257E" w:rsidRDefault="000A257E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20E11100"/>
    <w:multiLevelType w:val="hybridMultilevel"/>
    <w:tmpl w:val="CD46B3D8"/>
    <w:lvl w:ilvl="0" w:tplc="109A5C80">
      <w:start w:val="1"/>
      <w:numFmt w:val="bullet"/>
      <w:lvlText w:val="•"/>
      <w:lvlJc w:val="left"/>
      <w:pPr>
        <w:ind w:left="0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1A1AB54C">
      <w:start w:val="1"/>
      <w:numFmt w:val="bullet"/>
      <w:lvlText w:val="o"/>
      <w:lvlJc w:val="left"/>
      <w:pPr>
        <w:ind w:left="118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D1F8CEE8">
      <w:start w:val="1"/>
      <w:numFmt w:val="bullet"/>
      <w:lvlText w:val="▪"/>
      <w:lvlJc w:val="left"/>
      <w:pPr>
        <w:ind w:left="190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26CCB092">
      <w:start w:val="1"/>
      <w:numFmt w:val="bullet"/>
      <w:lvlText w:val="•"/>
      <w:lvlJc w:val="left"/>
      <w:pPr>
        <w:ind w:left="262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69C407DE">
      <w:start w:val="1"/>
      <w:numFmt w:val="bullet"/>
      <w:lvlText w:val="o"/>
      <w:lvlJc w:val="left"/>
      <w:pPr>
        <w:ind w:left="334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1180BB2E">
      <w:start w:val="1"/>
      <w:numFmt w:val="bullet"/>
      <w:lvlText w:val="▪"/>
      <w:lvlJc w:val="left"/>
      <w:pPr>
        <w:ind w:left="406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45B0FEC8">
      <w:start w:val="1"/>
      <w:numFmt w:val="bullet"/>
      <w:lvlText w:val="•"/>
      <w:lvlJc w:val="left"/>
      <w:pPr>
        <w:ind w:left="478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DD28C944">
      <w:start w:val="1"/>
      <w:numFmt w:val="bullet"/>
      <w:lvlText w:val="o"/>
      <w:lvlJc w:val="left"/>
      <w:pPr>
        <w:ind w:left="550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B3A0B4CA">
      <w:start w:val="1"/>
      <w:numFmt w:val="bullet"/>
      <w:lvlText w:val="▪"/>
      <w:lvlJc w:val="left"/>
      <w:pPr>
        <w:ind w:left="622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28562139"/>
    <w:multiLevelType w:val="hybridMultilevel"/>
    <w:tmpl w:val="6CBCE98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5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6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7" w15:restartNumberingAfterBreak="0">
    <w:nsid w:val="6D0239F4"/>
    <w:multiLevelType w:val="hybridMultilevel"/>
    <w:tmpl w:val="F7EA80D8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84671386">
    <w:abstractNumId w:val="0"/>
  </w:num>
  <w:num w:numId="2" w16cid:durableId="1524630220">
    <w:abstractNumId w:val="6"/>
  </w:num>
  <w:num w:numId="3" w16cid:durableId="1444686549">
    <w:abstractNumId w:val="4"/>
  </w:num>
  <w:num w:numId="4" w16cid:durableId="1190412333">
    <w:abstractNumId w:val="1"/>
  </w:num>
  <w:num w:numId="5" w16cid:durableId="148908870">
    <w:abstractNumId w:val="5"/>
  </w:num>
  <w:num w:numId="6" w16cid:durableId="453526375">
    <w:abstractNumId w:val="2"/>
  </w:num>
  <w:num w:numId="7" w16cid:durableId="1110928648">
    <w:abstractNumId w:val="3"/>
  </w:num>
  <w:num w:numId="8" w16cid:durableId="73840952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A257E"/>
    <w:rsid w:val="00131673"/>
    <w:rsid w:val="001906E3"/>
    <w:rsid w:val="001A2305"/>
    <w:rsid w:val="001B0A10"/>
    <w:rsid w:val="001F6132"/>
    <w:rsid w:val="0022179F"/>
    <w:rsid w:val="00245601"/>
    <w:rsid w:val="00284480"/>
    <w:rsid w:val="00311CB2"/>
    <w:rsid w:val="00324458"/>
    <w:rsid w:val="00324B27"/>
    <w:rsid w:val="00335BB4"/>
    <w:rsid w:val="00337637"/>
    <w:rsid w:val="00395F06"/>
    <w:rsid w:val="004221EA"/>
    <w:rsid w:val="00426757"/>
    <w:rsid w:val="004A0224"/>
    <w:rsid w:val="004C48E6"/>
    <w:rsid w:val="004F749F"/>
    <w:rsid w:val="00512A9F"/>
    <w:rsid w:val="00581E63"/>
    <w:rsid w:val="005902BE"/>
    <w:rsid w:val="005E78CE"/>
    <w:rsid w:val="005F7239"/>
    <w:rsid w:val="00603F1D"/>
    <w:rsid w:val="006179E1"/>
    <w:rsid w:val="006E3CA5"/>
    <w:rsid w:val="006E4276"/>
    <w:rsid w:val="00734896"/>
    <w:rsid w:val="00741FE6"/>
    <w:rsid w:val="00757051"/>
    <w:rsid w:val="0075754B"/>
    <w:rsid w:val="007C6AF7"/>
    <w:rsid w:val="00814E0C"/>
    <w:rsid w:val="0081679A"/>
    <w:rsid w:val="00827A0B"/>
    <w:rsid w:val="00835E03"/>
    <w:rsid w:val="00845ED6"/>
    <w:rsid w:val="0088617E"/>
    <w:rsid w:val="008A2365"/>
    <w:rsid w:val="008B1038"/>
    <w:rsid w:val="008E7430"/>
    <w:rsid w:val="008E7F40"/>
    <w:rsid w:val="008F005F"/>
    <w:rsid w:val="009334FD"/>
    <w:rsid w:val="009D71FF"/>
    <w:rsid w:val="009F16A7"/>
    <w:rsid w:val="00A40AFD"/>
    <w:rsid w:val="00A8242A"/>
    <w:rsid w:val="00A82A1A"/>
    <w:rsid w:val="00AE087F"/>
    <w:rsid w:val="00AE4B35"/>
    <w:rsid w:val="00B00A87"/>
    <w:rsid w:val="00BC75EC"/>
    <w:rsid w:val="00BD7318"/>
    <w:rsid w:val="00C566F1"/>
    <w:rsid w:val="00C83BD3"/>
    <w:rsid w:val="00C923BA"/>
    <w:rsid w:val="00C94CBB"/>
    <w:rsid w:val="00CB59E7"/>
    <w:rsid w:val="00CE69AA"/>
    <w:rsid w:val="00D33788"/>
    <w:rsid w:val="00D77D3D"/>
    <w:rsid w:val="00DB5E43"/>
    <w:rsid w:val="00DC271A"/>
    <w:rsid w:val="00DC354D"/>
    <w:rsid w:val="00E22F0C"/>
    <w:rsid w:val="00E4721A"/>
    <w:rsid w:val="00EA16ED"/>
    <w:rsid w:val="00EA235E"/>
    <w:rsid w:val="00F14A86"/>
    <w:rsid w:val="00F743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173F8F5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C271A"/>
    <w:rPr>
      <w:rFonts w:ascii="Calibri" w:eastAsia="Calibri" w:hAnsi="Calibri" w:cs="Calibri"/>
      <w:color w:val="000000"/>
      <w:lang w:val="es-ES" w:eastAsia="es-ES"/>
    </w:rPr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paragraph" w:styleId="Sinespaciado">
    <w:name w:val="No Spacing"/>
    <w:uiPriority w:val="1"/>
    <w:qFormat/>
    <w:rsid w:val="006E3CA5"/>
    <w:pPr>
      <w:spacing w:after="0" w:line="240" w:lineRule="auto"/>
    </w:pPr>
    <w:rPr>
      <w:rFonts w:ascii="Calibri" w:eastAsia="Calibri" w:hAnsi="Calibri" w:cs="Calibri"/>
      <w:color w:val="000000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sep.puebla.gob.mx/personal-administrativo/item/download/5805_688856ac1e04ec809f37829e6f695951" TargetMode="Externa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xxxxx@seppue.gob.mx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sep.puebla.gob.mx/personal-administrativo/item/download/5805_688856ac1e04ec809f37829e6f695951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Dibujo_de_Microsoft_Visio_2003-2010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C97BCD-7405-4790-9AD7-73499712E7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61</Words>
  <Characters>3088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4</cp:revision>
  <cp:lastPrinted>2023-03-17T22:21:00Z</cp:lastPrinted>
  <dcterms:created xsi:type="dcterms:W3CDTF">2024-03-01T17:35:00Z</dcterms:created>
  <dcterms:modified xsi:type="dcterms:W3CDTF">2024-06-03T17:52:00Z</dcterms:modified>
</cp:coreProperties>
</file>